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643F69">
        <w:t>デバッグ制御システム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A06D2C">
        <w:fldChar w:fldCharType="begin"/>
      </w:r>
      <w:r w:rsidR="00A06D2C">
        <w:instrText xml:space="preserve"> SUBJECT   \* MERGEFORMAT </w:instrText>
      </w:r>
      <w:r w:rsidR="00A06D2C">
        <w:fldChar w:fldCharType="separate"/>
      </w:r>
      <w:r w:rsidR="00643F69">
        <w:t>コマンドベースの効率的なメニュー／リモート制御</w:t>
      </w:r>
      <w:r w:rsidR="00A06D2C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643F69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02FAB5AF" w14:textId="77777777" w:rsidR="00643F69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1834" w:history="1">
        <w:r w:rsidR="00643F69" w:rsidRPr="00973403">
          <w:rPr>
            <w:rStyle w:val="afff3"/>
            <w:rFonts w:ascii="Wingdings" w:hAnsi="Wingdings"/>
          </w:rPr>
          <w:t></w:t>
        </w:r>
        <w:r w:rsidR="00643F69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643F69" w:rsidRPr="00973403">
          <w:rPr>
            <w:rStyle w:val="afff3"/>
            <w:rFonts w:hint="eastAsia"/>
          </w:rPr>
          <w:t>概略</w:t>
        </w:r>
        <w:r w:rsidR="00643F69">
          <w:rPr>
            <w:webHidden/>
          </w:rPr>
          <w:tab/>
        </w:r>
        <w:r w:rsidR="00643F69">
          <w:rPr>
            <w:webHidden/>
          </w:rPr>
          <w:fldChar w:fldCharType="begin"/>
        </w:r>
        <w:r w:rsidR="00643F69">
          <w:rPr>
            <w:webHidden/>
          </w:rPr>
          <w:instrText xml:space="preserve"> PAGEREF _Toc377441834 \h </w:instrText>
        </w:r>
        <w:r w:rsidR="00643F69">
          <w:rPr>
            <w:webHidden/>
          </w:rPr>
        </w:r>
        <w:r w:rsidR="00643F69">
          <w:rPr>
            <w:webHidden/>
          </w:rPr>
          <w:fldChar w:fldCharType="separate"/>
        </w:r>
        <w:r w:rsidR="00643F69">
          <w:rPr>
            <w:webHidden/>
          </w:rPr>
          <w:t>1</w:t>
        </w:r>
        <w:r w:rsidR="00643F69">
          <w:rPr>
            <w:webHidden/>
          </w:rPr>
          <w:fldChar w:fldCharType="end"/>
        </w:r>
      </w:hyperlink>
    </w:p>
    <w:p w14:paraId="6718B910" w14:textId="77777777" w:rsidR="00643F69" w:rsidRDefault="00643F69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835" w:history="1">
        <w:r w:rsidRPr="00973403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973403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18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A808763" w14:textId="77777777" w:rsidR="00643F69" w:rsidRDefault="00643F69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836" w:history="1">
        <w:r w:rsidRPr="00973403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973403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18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FD6B302" w14:textId="77777777" w:rsidR="00643F69" w:rsidRDefault="00643F69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1837" w:history="1">
        <w:r w:rsidRPr="00973403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973403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18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A9E4FF6" w14:textId="77777777" w:rsidR="00643F69" w:rsidRDefault="00643F69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1838" w:history="1">
        <w:r w:rsidRPr="00973403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973403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18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66E4A23" w14:textId="77777777" w:rsidR="00643F69" w:rsidRDefault="00643F69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839" w:history="1">
        <w:r w:rsidRPr="00973403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973403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18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01EFC48" w14:textId="77777777" w:rsidR="00643F69" w:rsidRDefault="00643F69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840" w:history="1">
        <w:r w:rsidRPr="00973403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973403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18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0FC10849" w14:textId="77777777" w:rsidR="00643F69" w:rsidRDefault="00643F69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841" w:history="1">
        <w:r w:rsidRPr="00973403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973403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18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1834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1835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1836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1837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1838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1839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3710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1840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1841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643F69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A06D2C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643F69">
        <w:t>デバッグ制御システム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2A8310" w14:textId="77777777" w:rsidR="00A06D2C" w:rsidRDefault="00A06D2C" w:rsidP="002B2600">
      <w:r>
        <w:separator/>
      </w:r>
    </w:p>
  </w:endnote>
  <w:endnote w:type="continuationSeparator" w:id="0">
    <w:p w14:paraId="58DA3C1A" w14:textId="77777777" w:rsidR="00A06D2C" w:rsidRDefault="00A06D2C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50915">
      <w:rPr>
        <w:rFonts w:hint="eastAsia"/>
      </w:rPr>
      <w:t>デバッグ制御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50915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50915">
      <w:rPr>
        <w:rFonts w:hint="eastAsia"/>
      </w:rPr>
      <w:t>デバッグ制御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50915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50915">
      <w:rPr>
        <w:rFonts w:hint="eastAsia"/>
      </w:rPr>
      <w:t>デバッグ制御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50915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C50915">
      <w:rPr>
        <w:rFonts w:hint="eastAsia"/>
      </w:rPr>
      <w:t>デバッグ制御システ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C50915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DF13E05" w14:textId="77777777" w:rsidR="00A06D2C" w:rsidRDefault="00A06D2C" w:rsidP="002B2600">
      <w:r>
        <w:separator/>
      </w:r>
    </w:p>
  </w:footnote>
  <w:footnote w:type="continuationSeparator" w:id="0">
    <w:p w14:paraId="3C67CD7D" w14:textId="77777777" w:rsidR="00A06D2C" w:rsidRDefault="00A06D2C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A06D2C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A06D2C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A06D2C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C50915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A06D2C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A06D2C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A06D2C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A06D2C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A06D2C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A06D2C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A06D2C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A06D2C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A06D2C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A06D2C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A06D2C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A06D2C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A06D2C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A06D2C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A06D2C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3F69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06D2C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0915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23C163-050E-498B-B5B2-734441DCB5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80</TotalTime>
  <Pages>7</Pages>
  <Words>161</Words>
  <Characters>922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入力デバイス管理</vt:lpstr>
    </vt:vector>
  </TitlesOfParts>
  <Company/>
  <LinksUpToDate>false</LinksUpToDate>
  <CharactersWithSpaces>10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デバッグ制御システム</dc:title>
  <dc:subject>コマンドベースの効率的なメニュー／リモート制御</dc:subject>
  <dc:creator>板垣 衛</dc:creator>
  <cp:keywords/>
  <dc:description/>
  <cp:lastModifiedBy>板垣衛</cp:lastModifiedBy>
  <cp:revision>1041</cp:revision>
  <cp:lastPrinted>2014-01-13T15:10:00Z</cp:lastPrinted>
  <dcterms:created xsi:type="dcterms:W3CDTF">2014-01-07T17:50:00Z</dcterms:created>
  <dcterms:modified xsi:type="dcterms:W3CDTF">2014-01-13T20:49:00Z</dcterms:modified>
  <cp:category>仕様・設計書</cp:category>
  <cp:contentStatus/>
</cp:coreProperties>
</file>